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</w:t>
      </w:r>
      <w:r w:rsidRPr="0065031B">
        <w:rPr>
          <w:rFonts w:eastAsia="Calibri" w:cs="Times New Roman"/>
          <w:b/>
          <w:szCs w:val="28"/>
        </w:rPr>
        <w:t>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</w:t>
      </w:r>
      <w:r w:rsidRPr="0065031B">
        <w:rPr>
          <w:rFonts w:eastAsia="Times New Roman" w:cs="Times New Roman"/>
          <w:b/>
          <w:color w:val="000000"/>
          <w:szCs w:val="28"/>
        </w:rPr>
        <w:t xml:space="preserve"> </w:t>
      </w:r>
      <w:r w:rsidRPr="0065031B">
        <w:rPr>
          <w:rFonts w:eastAsia="Times New Roman" w:cs="Times New Roman"/>
          <w:b/>
          <w:color w:val="000000"/>
          <w:szCs w:val="28"/>
        </w:rPr>
        <w:t>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id w:val="545421547"/>
        <w:docPartObj>
          <w:docPartGallery w:val="Table of Contents"/>
          <w:docPartUnique/>
        </w:docPartObj>
      </w:sdtPr>
      <w:sdtEndPr>
        <w:rPr>
          <w:rFonts w:eastAsiaTheme="minorHAnsi" w:cstheme="minorBidi"/>
          <w:bCs/>
          <w:color w:val="auto"/>
          <w:szCs w:val="22"/>
          <w:lang w:eastAsia="en-US"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203C8E84" w14:textId="489030E1" w:rsidR="000249C1" w:rsidRDefault="00386D51">
          <w:pPr>
            <w:pStyle w:val="15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060051" w:history="1">
            <w:r w:rsidR="000249C1" w:rsidRPr="00F65DAF">
              <w:rPr>
                <w:rStyle w:val="afc"/>
                <w:noProof/>
              </w:rPr>
              <w:t>1 Техническое задание</w:t>
            </w:r>
            <w:r w:rsidR="000249C1">
              <w:rPr>
                <w:noProof/>
                <w:webHidden/>
              </w:rPr>
              <w:tab/>
            </w:r>
            <w:r w:rsidR="000249C1">
              <w:rPr>
                <w:noProof/>
                <w:webHidden/>
              </w:rPr>
              <w:fldChar w:fldCharType="begin"/>
            </w:r>
            <w:r w:rsidR="000249C1">
              <w:rPr>
                <w:noProof/>
                <w:webHidden/>
              </w:rPr>
              <w:instrText xml:space="preserve"> PAGEREF _Toc74060051 \h </w:instrText>
            </w:r>
            <w:r w:rsidR="000249C1">
              <w:rPr>
                <w:noProof/>
                <w:webHidden/>
              </w:rPr>
            </w:r>
            <w:r w:rsidR="000249C1">
              <w:rPr>
                <w:noProof/>
                <w:webHidden/>
              </w:rPr>
              <w:fldChar w:fldCharType="separate"/>
            </w:r>
            <w:r w:rsidR="000249C1">
              <w:rPr>
                <w:noProof/>
                <w:webHidden/>
              </w:rPr>
              <w:t>3</w:t>
            </w:r>
            <w:r w:rsidR="000249C1">
              <w:rPr>
                <w:noProof/>
                <w:webHidden/>
              </w:rPr>
              <w:fldChar w:fldCharType="end"/>
            </w:r>
          </w:hyperlink>
        </w:p>
        <w:p w14:paraId="4E3433BF" w14:textId="35AB8201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2" w:history="1">
            <w:r w:rsidRPr="00F65DAF">
              <w:rPr>
                <w:rStyle w:val="afc"/>
                <w:noProof/>
              </w:rPr>
              <w:t>1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1FF67" w14:textId="356B0337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3" w:history="1">
            <w:r w:rsidRPr="00F65DAF">
              <w:rPr>
                <w:rStyle w:val="afc"/>
                <w:noProof/>
              </w:rPr>
              <w:t>1.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FE42B" w14:textId="6D54F488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4" w:history="1">
            <w:r w:rsidRPr="00F65DAF">
              <w:rPr>
                <w:rStyle w:val="afc"/>
                <w:noProof/>
              </w:rPr>
              <w:t>1.1.2 Сведения о заказчике и исполнит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0FF9D" w14:textId="74B5A4E4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5" w:history="1">
            <w:r w:rsidRPr="00F65DAF">
              <w:rPr>
                <w:rStyle w:val="afc"/>
                <w:noProof/>
              </w:rPr>
              <w:t>1.1.3 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5B1A80" w14:textId="7D59779A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6" w:history="1">
            <w:r w:rsidRPr="00F65DAF">
              <w:rPr>
                <w:rStyle w:val="afc"/>
                <w:noProof/>
              </w:rPr>
              <w:t>1.2 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49311" w14:textId="4D4F8117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7" w:history="1">
            <w:r w:rsidRPr="00F65DAF">
              <w:rPr>
                <w:rStyle w:val="afc"/>
                <w:noProof/>
              </w:rPr>
              <w:t>1.3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AC2AE" w14:textId="70A2CDEF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8" w:history="1">
            <w:r w:rsidRPr="00F65DAF">
              <w:rPr>
                <w:rStyle w:val="afc"/>
                <w:noProof/>
              </w:rPr>
              <w:t>1.4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B35F8" w14:textId="191C5507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59" w:history="1">
            <w:r w:rsidRPr="00F65DAF">
              <w:rPr>
                <w:rStyle w:val="afc"/>
                <w:noProof/>
              </w:rPr>
              <w:t>1.5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82641A" w14:textId="63E5ABBF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0" w:history="1">
            <w:r w:rsidRPr="00F65DAF">
              <w:rPr>
                <w:rStyle w:val="afc"/>
                <w:noProof/>
              </w:rPr>
              <w:t>1.5.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720B2" w14:textId="31A70CE7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1" w:history="1">
            <w:r w:rsidRPr="00F65DAF">
              <w:rPr>
                <w:rStyle w:val="afc"/>
                <w:noProof/>
              </w:rPr>
              <w:t>1.5.2 Обязанности Заказ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E3231" w14:textId="205FC0A6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2" w:history="1">
            <w:r w:rsidRPr="00F65DAF">
              <w:rPr>
                <w:rStyle w:val="afc"/>
                <w:noProof/>
              </w:rPr>
              <w:t>5.3 Обязанности исполн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8605C" w14:textId="2D3A565A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3" w:history="1">
            <w:r w:rsidRPr="00F65DAF">
              <w:rPr>
                <w:rStyle w:val="afc"/>
                <w:noProof/>
              </w:rPr>
              <w:t>1.6 Порядок контроля и приём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58C1A" w14:textId="76BE26B5" w:rsidR="000249C1" w:rsidRDefault="000249C1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4" w:history="1">
            <w:r w:rsidRPr="00F65DAF">
              <w:rPr>
                <w:rStyle w:val="afc"/>
                <w:noProof/>
              </w:rPr>
              <w:t>1.6.1 Виды и объём испытани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CA3C1" w14:textId="5F97BF6B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5" w:history="1">
            <w:r w:rsidRPr="00F65DAF">
              <w:rPr>
                <w:rStyle w:val="afc"/>
                <w:noProof/>
              </w:rPr>
              <w:t>1.7 Требования к документ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2E294" w14:textId="25680C96" w:rsidR="000249C1" w:rsidRDefault="000249C1">
          <w:pPr>
            <w:pStyle w:val="27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6" w:history="1">
            <w:r w:rsidRPr="00F65DAF">
              <w:rPr>
                <w:rStyle w:val="afc"/>
                <w:noProof/>
              </w:rPr>
              <w:t>1.8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B1BD5" w14:textId="728CD394" w:rsidR="000249C1" w:rsidRDefault="000249C1">
          <w:pPr>
            <w:pStyle w:val="15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7" w:history="1">
            <w:r w:rsidRPr="00F65DAF">
              <w:rPr>
                <w:rStyle w:val="afc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57B2F1" w14:textId="399370AF" w:rsidR="000249C1" w:rsidRDefault="000249C1">
          <w:pPr>
            <w:pStyle w:val="15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8" w:history="1">
            <w:r w:rsidRPr="00F65DAF">
              <w:rPr>
                <w:rStyle w:val="afc"/>
                <w:noProof/>
              </w:rPr>
              <w:t>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884FE" w14:textId="4578AADB" w:rsidR="000249C1" w:rsidRDefault="000249C1">
          <w:pPr>
            <w:pStyle w:val="15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060069" w:history="1">
            <w:r w:rsidRPr="00F65DAF">
              <w:rPr>
                <w:rStyle w:val="afc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060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446CF" w14:textId="7892DC03" w:rsidR="00386D51" w:rsidRDefault="00386D51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6F9AABAE" w14:textId="1BB912A5" w:rsidR="00386D51" w:rsidRDefault="00386D51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060051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060052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060053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060054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060055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7B3BC5">
        <w:tc>
          <w:tcPr>
            <w:tcW w:w="1696" w:type="dxa"/>
          </w:tcPr>
          <w:p w14:paraId="0725E592" w14:textId="77777777" w:rsidR="006D632D" w:rsidRPr="00360233" w:rsidRDefault="006D632D" w:rsidP="007B3BC5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7B3BC5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7B3BC5">
        <w:tc>
          <w:tcPr>
            <w:tcW w:w="1696" w:type="dxa"/>
          </w:tcPr>
          <w:p w14:paraId="135DA5C6" w14:textId="4692272B" w:rsidR="006D632D" w:rsidRDefault="005E79E5" w:rsidP="007B3BC5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7B3BC5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060056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525298FE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</w:t>
      </w:r>
      <w:r>
        <w:t>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060057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7FD41F51" w:rsidR="00537350" w:rsidRDefault="00537350" w:rsidP="00537350">
      <w:pPr>
        <w:pStyle w:val="a5"/>
      </w:pPr>
      <w:r>
        <w:t>Система библиотечных карточек для разных изданий. Каждое издание</w:t>
      </w:r>
      <w:r>
        <w:t xml:space="preserve"> (</w:t>
      </w:r>
      <w:r>
        <w:t>книга, журнал, сборник, диссертация</w:t>
      </w:r>
      <w:r>
        <w:t>)</w:t>
      </w:r>
      <w:r>
        <w:t xml:space="preserve"> характеризуется различным</w:t>
      </w:r>
      <w:r>
        <w:t xml:space="preserve"> </w:t>
      </w:r>
      <w:r>
        <w:t>набором</w:t>
      </w:r>
      <w:r>
        <w:t xml:space="preserve"> информации</w:t>
      </w:r>
      <w:r>
        <w:t xml:space="preserve">, </w:t>
      </w:r>
      <w:r>
        <w:t>библиотечная запись должна содержать эту информацию,</w:t>
      </w:r>
      <w:r>
        <w:t xml:space="preserve"> оформленн</w:t>
      </w:r>
      <w:r>
        <w:t>ую</w:t>
      </w:r>
      <w:r>
        <w:t xml:space="preserve"> по ГОСТу [3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060058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7B3BC5">
        <w:tc>
          <w:tcPr>
            <w:tcW w:w="1413" w:type="dxa"/>
          </w:tcPr>
          <w:p w14:paraId="72AF6C82" w14:textId="77777777" w:rsidR="006D632D" w:rsidRPr="00341E1E" w:rsidRDefault="006D632D" w:rsidP="007B3BC5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7B3BC5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7B3BC5">
        <w:tc>
          <w:tcPr>
            <w:tcW w:w="1413" w:type="dxa"/>
          </w:tcPr>
          <w:p w14:paraId="5C171AEE" w14:textId="77777777" w:rsidR="006D632D" w:rsidRPr="00341E1E" w:rsidRDefault="006D632D" w:rsidP="007B3BC5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7B3BC5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7B3BC5">
        <w:tc>
          <w:tcPr>
            <w:tcW w:w="1413" w:type="dxa"/>
          </w:tcPr>
          <w:p w14:paraId="6F4868D0" w14:textId="77777777" w:rsidR="006D632D" w:rsidRPr="00341E1E" w:rsidRDefault="006D632D" w:rsidP="007B3BC5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7B3BC5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7B3BC5">
        <w:tc>
          <w:tcPr>
            <w:tcW w:w="1413" w:type="dxa"/>
          </w:tcPr>
          <w:p w14:paraId="666BD4D0" w14:textId="77777777" w:rsidR="006D632D" w:rsidRPr="00341E1E" w:rsidRDefault="006D632D" w:rsidP="007B3BC5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7B3BC5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7B3BC5">
        <w:tc>
          <w:tcPr>
            <w:tcW w:w="1413" w:type="dxa"/>
          </w:tcPr>
          <w:p w14:paraId="21ACD472" w14:textId="77777777" w:rsidR="006D632D" w:rsidRPr="00341E1E" w:rsidRDefault="006D632D" w:rsidP="007B3BC5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7B3BC5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7B3BC5">
        <w:tc>
          <w:tcPr>
            <w:tcW w:w="1413" w:type="dxa"/>
          </w:tcPr>
          <w:p w14:paraId="37EC585D" w14:textId="77777777" w:rsidR="006D632D" w:rsidRPr="00341E1E" w:rsidRDefault="006D632D" w:rsidP="007B3BC5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7B3BC5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7B3BC5">
        <w:tc>
          <w:tcPr>
            <w:tcW w:w="1413" w:type="dxa"/>
          </w:tcPr>
          <w:p w14:paraId="2C2B783A" w14:textId="77777777" w:rsidR="006D632D" w:rsidRPr="00341E1E" w:rsidRDefault="006D632D" w:rsidP="007B3BC5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7B3BC5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7B3BC5">
        <w:tc>
          <w:tcPr>
            <w:tcW w:w="1413" w:type="dxa"/>
          </w:tcPr>
          <w:p w14:paraId="5FAAF895" w14:textId="77777777" w:rsidR="006D632D" w:rsidRPr="00341E1E" w:rsidRDefault="006D632D" w:rsidP="007B3BC5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7B3BC5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7B3BC5">
        <w:tc>
          <w:tcPr>
            <w:tcW w:w="1413" w:type="dxa"/>
          </w:tcPr>
          <w:p w14:paraId="351BF658" w14:textId="77777777" w:rsidR="006D632D" w:rsidRPr="00341E1E" w:rsidRDefault="006D632D" w:rsidP="007B3BC5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7B3BC5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7B3BC5">
        <w:tc>
          <w:tcPr>
            <w:tcW w:w="846" w:type="dxa"/>
          </w:tcPr>
          <w:p w14:paraId="15CDA3FC" w14:textId="77777777" w:rsidR="006D632D" w:rsidRPr="00341E1E" w:rsidRDefault="006D632D" w:rsidP="007B3BC5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7B3BC5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36023908" w14:textId="77777777" w:rsidTr="007B3BC5">
        <w:tc>
          <w:tcPr>
            <w:tcW w:w="846" w:type="dxa"/>
          </w:tcPr>
          <w:p w14:paraId="475BD575" w14:textId="77777777" w:rsidR="006D632D" w:rsidRPr="00341E1E" w:rsidRDefault="006D632D" w:rsidP="007B3BC5">
            <w:pPr>
              <w:pStyle w:val="a8"/>
              <w:rPr>
                <w:lang w:val="en-US"/>
              </w:rPr>
            </w:pPr>
            <w:r w:rsidRPr="00341E1E">
              <w:t>А1</w:t>
            </w:r>
          </w:p>
        </w:tc>
        <w:tc>
          <w:tcPr>
            <w:tcW w:w="8499" w:type="dxa"/>
          </w:tcPr>
          <w:p w14:paraId="2918C31F" w14:textId="6050337D" w:rsidR="006D632D" w:rsidRPr="00341E1E" w:rsidRDefault="006D632D" w:rsidP="007B3BC5">
            <w:pPr>
              <w:pStyle w:val="a8"/>
            </w:pPr>
            <w:r w:rsidRPr="00341E1E">
              <w:t xml:space="preserve">Система должна </w:t>
            </w:r>
            <w:r>
              <w:t>иметь</w:t>
            </w:r>
            <w:r w:rsidRPr="00341E1E">
              <w:t xml:space="preserve"> </w:t>
            </w:r>
            <w:r w:rsidR="00537350">
              <w:t>десктопную</w:t>
            </w:r>
            <w:r w:rsidRPr="00341E1E">
              <w:t xml:space="preserve"> архитектур</w:t>
            </w:r>
            <w:r>
              <w:t>у</w:t>
            </w:r>
            <w:r w:rsidRPr="00341E1E">
              <w:t>.</w:t>
            </w:r>
          </w:p>
        </w:tc>
      </w:tr>
      <w:tr w:rsidR="006D632D" w:rsidRPr="00341E1E" w14:paraId="401154DB" w14:textId="77777777" w:rsidTr="007B3BC5">
        <w:tc>
          <w:tcPr>
            <w:tcW w:w="846" w:type="dxa"/>
          </w:tcPr>
          <w:p w14:paraId="5D5AA4C1" w14:textId="6FF2B3DE" w:rsidR="006D632D" w:rsidRPr="00C04138" w:rsidRDefault="006D632D" w:rsidP="007B3BC5">
            <w:pPr>
              <w:pStyle w:val="a8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2071B8BE" w:rsidR="006D632D" w:rsidRPr="005E79E5" w:rsidRDefault="005E79E5" w:rsidP="007B3BC5">
            <w:pPr>
              <w:pStyle w:val="a8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и совместимыми.</w:t>
            </w:r>
          </w:p>
        </w:tc>
      </w:tr>
      <w:tr w:rsidR="006D632D" w:rsidRPr="00341E1E" w14:paraId="1564F2DF" w14:textId="77777777" w:rsidTr="007B3BC5">
        <w:tc>
          <w:tcPr>
            <w:tcW w:w="846" w:type="dxa"/>
          </w:tcPr>
          <w:p w14:paraId="0A3CB353" w14:textId="77777777" w:rsidR="006D632D" w:rsidRPr="00C04138" w:rsidRDefault="006D632D" w:rsidP="007B3BC5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7B3BC5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7B3BC5">
        <w:tc>
          <w:tcPr>
            <w:tcW w:w="846" w:type="dxa"/>
          </w:tcPr>
          <w:p w14:paraId="5CC60530" w14:textId="77777777" w:rsidR="006D632D" w:rsidRPr="00B81936" w:rsidRDefault="006D632D" w:rsidP="007B3BC5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77777777" w:rsidR="006D632D" w:rsidRPr="00B81936" w:rsidRDefault="006D632D" w:rsidP="007B3BC5">
            <w:pPr>
              <w:pStyle w:val="a8"/>
            </w:pPr>
            <w:r>
              <w:t>Система должна обеспечивать ручной ввод исходных данных.</w:t>
            </w:r>
          </w:p>
        </w:tc>
      </w:tr>
      <w:tr w:rsidR="005E79E5" w:rsidRPr="00341E1E" w14:paraId="0A36EDFA" w14:textId="77777777" w:rsidTr="007B3BC5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40B5402" w:rsidR="005E79E5" w:rsidRDefault="005E79E5" w:rsidP="005E79E5">
            <w:pPr>
              <w:pStyle w:val="a8"/>
            </w:pPr>
            <w:r>
              <w:t>Система должна обеспечиват</w:t>
            </w:r>
            <w:r>
              <w:t>ь сохранение и загрузку данных из файла по запросу пользователя</w:t>
            </w:r>
            <w:r>
              <w:t>.</w:t>
            </w:r>
          </w:p>
        </w:tc>
      </w:tr>
      <w:tr w:rsidR="005E79E5" w:rsidRPr="00341E1E" w14:paraId="1E02CCAA" w14:textId="77777777" w:rsidTr="007B3BC5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 xml:space="preserve">Система должна обеспечивать </w:t>
            </w:r>
            <w:r>
              <w:t>поиск информации по запросу пользователя</w:t>
            </w:r>
            <w:r>
              <w:t>.</w:t>
            </w:r>
          </w:p>
        </w:tc>
      </w:tr>
      <w:tr w:rsidR="005E79E5" w:rsidRPr="00341E1E" w14:paraId="4C210ED6" w14:textId="77777777" w:rsidTr="007B3BC5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</w:t>
            </w:r>
            <w:r>
              <w:t xml:space="preserve"> удаление записей по запросу пользователя</w:t>
            </w:r>
            <w:r>
              <w:t>.</w:t>
            </w:r>
          </w:p>
        </w:tc>
      </w:tr>
      <w:tr w:rsidR="005E79E5" w:rsidRPr="00341E1E" w14:paraId="3F501CD8" w14:textId="77777777" w:rsidTr="007B3BC5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</w:t>
            </w:r>
            <w:r>
              <w:t>.</w:t>
            </w:r>
          </w:p>
        </w:tc>
      </w:tr>
      <w:tr w:rsidR="005E79E5" w:rsidRPr="00341E1E" w14:paraId="7EB41AB6" w14:textId="77777777" w:rsidTr="007B3BC5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7B3BC5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7B3BC5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7B3BC5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9" w:name="_Toc74060059"/>
      <w:r>
        <w:lastRenderedPageBreak/>
        <w:t>1.</w:t>
      </w:r>
      <w:r w:rsidR="006D632D">
        <w:t>5 Состав и содержание работ по созданию системы</w:t>
      </w:r>
      <w:bookmarkEnd w:id="9"/>
    </w:p>
    <w:p w14:paraId="6760F885" w14:textId="00510172" w:rsidR="006D632D" w:rsidRDefault="00C23683" w:rsidP="006D632D">
      <w:pPr>
        <w:pStyle w:val="31"/>
      </w:pPr>
      <w:bookmarkStart w:id="10" w:name="_Toc74060060"/>
      <w:r>
        <w:t>1.</w:t>
      </w:r>
      <w:r w:rsidR="006D632D">
        <w:t>5.1 Общие положения</w:t>
      </w:r>
      <w:bookmarkEnd w:id="10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125AEEB0" w:rsidR="006D632D" w:rsidRDefault="006D632D" w:rsidP="006D632D">
      <w:pPr>
        <w:pStyle w:val="a5"/>
      </w:pPr>
      <w:r>
        <w:t xml:space="preserve">По окончании работ по разработке Системы Исполнитель должен предоставить Заказчику полный доступ к серверной и клиентской части, а также исходный код Системы, прошедшей предварительные испытания и тестирование, с полным комплектом документации согласно пункту </w:t>
      </w:r>
      <w:r w:rsidR="00C23683">
        <w:t>1.</w:t>
      </w:r>
      <w:r w:rsidR="004E3F1E">
        <w:t>7</w:t>
      </w:r>
      <w:r>
        <w:t xml:space="preserve"> настоящего ТЗ.</w:t>
      </w:r>
    </w:p>
    <w:p w14:paraId="30436DD6" w14:textId="2BA01DAB" w:rsidR="006D632D" w:rsidRDefault="00C23683" w:rsidP="006D632D">
      <w:pPr>
        <w:pStyle w:val="31"/>
      </w:pPr>
      <w:bookmarkStart w:id="11" w:name="_Toc74060061"/>
      <w:r>
        <w:t>1.</w:t>
      </w:r>
      <w:r w:rsidR="006D632D">
        <w:t>5.2 Обязанности Заказчика</w:t>
      </w:r>
      <w:bookmarkEnd w:id="11"/>
    </w:p>
    <w:p w14:paraId="25D9724D" w14:textId="1AFA7FA0" w:rsidR="006D632D" w:rsidRDefault="006D632D" w:rsidP="006D632D">
      <w:pPr>
        <w:pStyle w:val="a5"/>
      </w:pPr>
      <w:r>
        <w:t>З1. Рассмотрение и согласование разработанной и актуализированной Исполнителем документации на разработанную Систему в соответствии с п.</w:t>
      </w:r>
      <w:r w:rsidR="00C23683">
        <w:t xml:space="preserve"> 1.7</w:t>
      </w:r>
      <w:r>
        <w:t xml:space="preserve"> настоящего ТЗ.</w:t>
      </w:r>
    </w:p>
    <w:p w14:paraId="2202B95C" w14:textId="77777777" w:rsidR="006D632D" w:rsidRDefault="006D632D" w:rsidP="006D632D">
      <w:pPr>
        <w:pStyle w:val="a5"/>
      </w:pPr>
      <w:r>
        <w:t>З2. Утверждение разработанных Исполнителем заданий, включая оценку трудозатрат.</w:t>
      </w:r>
    </w:p>
    <w:p w14:paraId="5D8DB98A" w14:textId="77777777" w:rsidR="006D632D" w:rsidRDefault="006D632D" w:rsidP="006D632D">
      <w:pPr>
        <w:pStyle w:val="a5"/>
      </w:pPr>
      <w:r>
        <w:t>З3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12" w:name="_Toc74060062"/>
      <w:r>
        <w:t>5.3 Обязанности исполнителя</w:t>
      </w:r>
      <w:bookmarkEnd w:id="12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31413764" w14:textId="460DD6E0" w:rsidR="006D632D" w:rsidRDefault="006D632D" w:rsidP="006D632D">
      <w:pPr>
        <w:pStyle w:val="a5"/>
      </w:pPr>
      <w:r>
        <w:t xml:space="preserve">И3. Разработка, актуализация и предоставление документации в соответствии с п. </w:t>
      </w:r>
      <w:r w:rsidR="00C23683">
        <w:t>1.</w:t>
      </w:r>
      <w:r w:rsidR="004E3F1E">
        <w:t>7</w:t>
      </w:r>
      <w:r>
        <w:t xml:space="preserve"> настоящего ТЗ.</w:t>
      </w:r>
    </w:p>
    <w:p w14:paraId="2DF6D776" w14:textId="77777777" w:rsidR="006D632D" w:rsidRDefault="006D632D" w:rsidP="006D632D">
      <w:pPr>
        <w:pStyle w:val="a5"/>
      </w:pPr>
      <w:r>
        <w:t>И4. Участие в установке и настройке разработанной серверной части Системы на оборудовании Заказчика.</w:t>
      </w:r>
    </w:p>
    <w:p w14:paraId="71B4A56D" w14:textId="77777777" w:rsidR="006D632D" w:rsidRDefault="006D632D" w:rsidP="006D632D">
      <w:pPr>
        <w:pStyle w:val="a5"/>
      </w:pPr>
      <w:r>
        <w:t>И5. Проведение испытаний работоспособности Системы.</w:t>
      </w:r>
    </w:p>
    <w:p w14:paraId="3A3B4574" w14:textId="77777777" w:rsidR="006D632D" w:rsidRDefault="006D632D" w:rsidP="006D632D">
      <w:pPr>
        <w:pStyle w:val="a5"/>
      </w:pPr>
      <w:r>
        <w:t>И6. Устранение замечаний Заказчика.</w:t>
      </w:r>
    </w:p>
    <w:p w14:paraId="0EE43A8D" w14:textId="6304B020" w:rsidR="006D632D" w:rsidRDefault="006D632D" w:rsidP="006D632D">
      <w:pPr>
        <w:pStyle w:val="a5"/>
      </w:pPr>
      <w:r>
        <w:t xml:space="preserve">И7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13" w:name="_Toc74060063"/>
      <w:r>
        <w:lastRenderedPageBreak/>
        <w:t>1.</w:t>
      </w:r>
      <w:r w:rsidR="006D632D">
        <w:t>6 Порядок контроля и приёмки системы</w:t>
      </w:r>
      <w:bookmarkEnd w:id="13"/>
    </w:p>
    <w:p w14:paraId="1C746852" w14:textId="453463C2" w:rsidR="006D632D" w:rsidRDefault="00C23683" w:rsidP="006D632D">
      <w:pPr>
        <w:pStyle w:val="31"/>
      </w:pPr>
      <w:bookmarkStart w:id="14" w:name="_Toc74060064"/>
      <w:r>
        <w:t>1.</w:t>
      </w:r>
      <w:r w:rsidR="006D632D">
        <w:t>6.1 Виды и объём испытаний системы</w:t>
      </w:r>
      <w:bookmarkEnd w:id="14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53BF2523" w14:textId="4CF0C370" w:rsidR="006D632D" w:rsidRDefault="00C23683" w:rsidP="006D632D">
      <w:pPr>
        <w:pStyle w:val="23"/>
      </w:pPr>
      <w:bookmarkStart w:id="15" w:name="_Toc74060065"/>
      <w:r>
        <w:lastRenderedPageBreak/>
        <w:t>1.</w:t>
      </w:r>
      <w:r w:rsidR="004E3F1E">
        <w:t>7</w:t>
      </w:r>
      <w:r w:rsidR="006D632D">
        <w:t xml:space="preserve"> Требования к документированию</w:t>
      </w:r>
      <w:bookmarkEnd w:id="15"/>
    </w:p>
    <w:p w14:paraId="70B194FF" w14:textId="3629B695" w:rsidR="006D632D" w:rsidRDefault="006D632D" w:rsidP="006D632D">
      <w:pPr>
        <w:pStyle w:val="a5"/>
      </w:pPr>
      <w:r>
        <w:t xml:space="preserve">Перечень документов, необходимых для эксплуатации системы, представлен в таблице </w:t>
      </w:r>
      <w:r w:rsidR="00C23683">
        <w:t>1</w:t>
      </w:r>
      <w:r>
        <w:t>.</w:t>
      </w:r>
      <w:r w:rsidR="00C23683">
        <w:t>3</w:t>
      </w:r>
      <w:r>
        <w:t>.</w:t>
      </w:r>
    </w:p>
    <w:p w14:paraId="67ADF24C" w14:textId="27F377A8" w:rsidR="006D632D" w:rsidRDefault="006D632D" w:rsidP="006D632D">
      <w:pPr>
        <w:pStyle w:val="a5"/>
        <w:jc w:val="right"/>
      </w:pPr>
      <w:r>
        <w:t xml:space="preserve">Таблица </w:t>
      </w:r>
      <w:r w:rsidR="000249C1">
        <w:t>1</w:t>
      </w:r>
      <w:r>
        <w:t>.</w:t>
      </w:r>
      <w:r w:rsidR="00C23683">
        <w:t>3</w:t>
      </w:r>
      <w:r>
        <w:t>. Документация.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562"/>
        <w:gridCol w:w="5387"/>
        <w:gridCol w:w="3396"/>
      </w:tblGrid>
      <w:tr w:rsidR="006D632D" w14:paraId="43570170" w14:textId="77777777" w:rsidTr="007B3BC5">
        <w:tc>
          <w:tcPr>
            <w:tcW w:w="562" w:type="dxa"/>
            <w:vAlign w:val="center"/>
          </w:tcPr>
          <w:p w14:paraId="17352A99" w14:textId="77777777" w:rsidR="006D632D" w:rsidRPr="00F413EC" w:rsidRDefault="006D632D" w:rsidP="007B3BC5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№</w:t>
            </w:r>
          </w:p>
        </w:tc>
        <w:tc>
          <w:tcPr>
            <w:tcW w:w="5387" w:type="dxa"/>
            <w:vAlign w:val="center"/>
          </w:tcPr>
          <w:p w14:paraId="6DAFF304" w14:textId="77777777" w:rsidR="006D632D" w:rsidRPr="00F413EC" w:rsidRDefault="006D632D" w:rsidP="007B3BC5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Название документа</w:t>
            </w:r>
          </w:p>
        </w:tc>
        <w:tc>
          <w:tcPr>
            <w:tcW w:w="3396" w:type="dxa"/>
            <w:vAlign w:val="center"/>
          </w:tcPr>
          <w:p w14:paraId="120ACC94" w14:textId="77777777" w:rsidR="006D632D" w:rsidRPr="00F413EC" w:rsidRDefault="006D632D" w:rsidP="007B3BC5">
            <w:pPr>
              <w:pStyle w:val="a8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Требования к документу</w:t>
            </w:r>
          </w:p>
        </w:tc>
      </w:tr>
      <w:tr w:rsidR="006D632D" w14:paraId="242EFCDA" w14:textId="77777777" w:rsidTr="007B3BC5">
        <w:tc>
          <w:tcPr>
            <w:tcW w:w="562" w:type="dxa"/>
            <w:vAlign w:val="center"/>
          </w:tcPr>
          <w:p w14:paraId="7BDEFDF3" w14:textId="77777777" w:rsidR="006D632D" w:rsidRDefault="006D632D" w:rsidP="007B3BC5">
            <w:pPr>
              <w:pStyle w:val="a8"/>
            </w:pPr>
            <w:r>
              <w:t>1</w:t>
            </w:r>
          </w:p>
        </w:tc>
        <w:tc>
          <w:tcPr>
            <w:tcW w:w="5387" w:type="dxa"/>
            <w:vAlign w:val="center"/>
          </w:tcPr>
          <w:p w14:paraId="34C1526F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Инструкция администратора</w:t>
            </w:r>
          </w:p>
        </w:tc>
        <w:tc>
          <w:tcPr>
            <w:tcW w:w="3396" w:type="dxa"/>
            <w:vAlign w:val="center"/>
          </w:tcPr>
          <w:p w14:paraId="7784293D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56B2E000" w14:textId="77777777" w:rsidTr="007B3BC5">
        <w:tc>
          <w:tcPr>
            <w:tcW w:w="562" w:type="dxa"/>
            <w:vAlign w:val="center"/>
          </w:tcPr>
          <w:p w14:paraId="39A6FC0E" w14:textId="77777777" w:rsidR="006D632D" w:rsidRDefault="006D632D" w:rsidP="007B3BC5">
            <w:pPr>
              <w:pStyle w:val="a8"/>
            </w:pPr>
            <w:r>
              <w:t>2</w:t>
            </w:r>
          </w:p>
        </w:tc>
        <w:tc>
          <w:tcPr>
            <w:tcW w:w="5387" w:type="dxa"/>
            <w:vAlign w:val="center"/>
          </w:tcPr>
          <w:p w14:paraId="56207C27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Инструкция пользователя</w:t>
            </w:r>
          </w:p>
        </w:tc>
        <w:tc>
          <w:tcPr>
            <w:tcW w:w="3396" w:type="dxa"/>
            <w:vAlign w:val="center"/>
          </w:tcPr>
          <w:p w14:paraId="3747C08E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7F4137AC" w14:textId="77777777" w:rsidTr="007B3BC5">
        <w:tc>
          <w:tcPr>
            <w:tcW w:w="562" w:type="dxa"/>
            <w:vAlign w:val="center"/>
          </w:tcPr>
          <w:p w14:paraId="274846BB" w14:textId="77777777" w:rsidR="006D632D" w:rsidRDefault="006D632D" w:rsidP="007B3BC5">
            <w:pPr>
              <w:pStyle w:val="a8"/>
            </w:pPr>
            <w:r>
              <w:t>3</w:t>
            </w:r>
          </w:p>
        </w:tc>
        <w:tc>
          <w:tcPr>
            <w:tcW w:w="5387" w:type="dxa"/>
            <w:vAlign w:val="center"/>
          </w:tcPr>
          <w:p w14:paraId="1ACE2889" w14:textId="77777777" w:rsidR="006D632D" w:rsidRDefault="006D632D" w:rsidP="007B3BC5">
            <w:pPr>
              <w:pStyle w:val="a8"/>
            </w:pPr>
            <w:r w:rsidRPr="0042327A">
              <w:rPr>
                <w:rFonts w:eastAsia="Arial"/>
              </w:rPr>
              <w:t>Программа и методика испытаний</w:t>
            </w:r>
          </w:p>
        </w:tc>
        <w:tc>
          <w:tcPr>
            <w:tcW w:w="3396" w:type="dxa"/>
            <w:vAlign w:val="center"/>
          </w:tcPr>
          <w:p w14:paraId="71F5D6E0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1404DDB6" w14:textId="77777777" w:rsidTr="007B3BC5">
        <w:tc>
          <w:tcPr>
            <w:tcW w:w="562" w:type="dxa"/>
            <w:vAlign w:val="center"/>
          </w:tcPr>
          <w:p w14:paraId="0401BBB2" w14:textId="77777777" w:rsidR="006D632D" w:rsidRDefault="006D632D" w:rsidP="007B3BC5">
            <w:pPr>
              <w:pStyle w:val="a8"/>
            </w:pPr>
            <w:r>
              <w:t>4</w:t>
            </w:r>
          </w:p>
        </w:tc>
        <w:tc>
          <w:tcPr>
            <w:tcW w:w="5387" w:type="dxa"/>
            <w:vAlign w:val="center"/>
          </w:tcPr>
          <w:p w14:paraId="518A5908" w14:textId="77777777" w:rsidR="006D632D" w:rsidRDefault="006D632D" w:rsidP="007B3BC5">
            <w:pPr>
              <w:pStyle w:val="a8"/>
            </w:pPr>
            <w:r w:rsidRPr="0042327A">
              <w:rPr>
                <w:rFonts w:eastAsia="Arial"/>
              </w:rPr>
              <w:t>Программа опытной эксплуатации</w:t>
            </w:r>
          </w:p>
        </w:tc>
        <w:tc>
          <w:tcPr>
            <w:tcW w:w="3396" w:type="dxa"/>
            <w:vAlign w:val="center"/>
          </w:tcPr>
          <w:p w14:paraId="438658AE" w14:textId="77777777" w:rsidR="006D632D" w:rsidRDefault="006D632D" w:rsidP="007B3BC5">
            <w:pPr>
              <w:pStyle w:val="a8"/>
            </w:pPr>
            <w:r>
              <w:rPr>
                <w:rFonts w:eastAsia="Arial"/>
              </w:rPr>
              <w:t>Язык: русский</w:t>
            </w:r>
          </w:p>
        </w:tc>
      </w:tr>
    </w:tbl>
    <w:p w14:paraId="19BA4212" w14:textId="77777777" w:rsidR="006D632D" w:rsidRDefault="006D632D" w:rsidP="006D632D">
      <w:pPr>
        <w:pStyle w:val="a5"/>
      </w:pPr>
    </w:p>
    <w:p w14:paraId="198573CC" w14:textId="77777777" w:rsidR="006D632D" w:rsidRDefault="006D632D" w:rsidP="006D632D">
      <w:pPr>
        <w:pStyle w:val="a5"/>
      </w:pPr>
    </w:p>
    <w:p w14:paraId="2FB828FC" w14:textId="77777777" w:rsidR="006D632D" w:rsidRDefault="006D632D" w:rsidP="006D632D">
      <w:pPr>
        <w:pStyle w:val="a5"/>
      </w:pPr>
    </w:p>
    <w:p w14:paraId="47091726" w14:textId="77777777" w:rsidR="006D632D" w:rsidRDefault="006D632D" w:rsidP="006D632D">
      <w:pPr>
        <w:pStyle w:val="a5"/>
      </w:pPr>
      <w:r>
        <w:br w:type="page"/>
      </w:r>
    </w:p>
    <w:p w14:paraId="42C9F135" w14:textId="1BC3E842" w:rsidR="006D632D" w:rsidRDefault="00C23683" w:rsidP="006D632D">
      <w:pPr>
        <w:pStyle w:val="23"/>
      </w:pPr>
      <w:bookmarkStart w:id="16" w:name="_Toc74060066"/>
      <w:r>
        <w:lastRenderedPageBreak/>
        <w:t>1.8</w:t>
      </w:r>
      <w:r w:rsidR="006D632D">
        <w:t xml:space="preserve"> Источники разработки</w:t>
      </w:r>
      <w:bookmarkEnd w:id="16"/>
    </w:p>
    <w:p w14:paraId="58376761" w14:textId="1C5A0E47" w:rsidR="006D632D" w:rsidRDefault="00847F9D" w:rsidP="00847F9D">
      <w:pPr>
        <w:pStyle w:val="a5"/>
        <w:numPr>
          <w:ilvl w:val="0"/>
          <w:numId w:val="5"/>
        </w:numPr>
      </w:pPr>
      <w:r>
        <w:t>А.А. Калентьев, Д.В. Гарайс, А.Е. Горяинов Новые технологии в</w:t>
      </w:r>
      <w:r>
        <w:t xml:space="preserve"> </w:t>
      </w:r>
      <w:r>
        <w:t>программировании, Учебное пособие, Томск «Эль Контент» 2014, –</w:t>
      </w:r>
      <w:r>
        <w:t xml:space="preserve"> </w:t>
      </w:r>
      <w:r>
        <w:t>176 с.</w:t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</w:t>
      </w:r>
      <w:r>
        <w:t xml:space="preserve"> </w:t>
      </w:r>
      <w:r>
        <w:t>Новые технологии в программировании: методические указания</w:t>
      </w:r>
      <w:r>
        <w:t xml:space="preserve"> </w:t>
      </w:r>
      <w:r>
        <w:t>по лабораторным работам. — Томск: Факультет дистанционного</w:t>
      </w:r>
      <w:r>
        <w:t xml:space="preserve"> </w:t>
      </w:r>
      <w:r>
        <w:t>обучения, ТУСУР, 2015. — 79 с.</w:t>
      </w:r>
    </w:p>
    <w:p w14:paraId="0A06A526" w14:textId="3AD3E8E8" w:rsidR="00847F9D" w:rsidRDefault="00847F9D" w:rsidP="00847F9D">
      <w:pPr>
        <w:pStyle w:val="a5"/>
        <w:numPr>
          <w:ilvl w:val="0"/>
          <w:numId w:val="5"/>
        </w:numPr>
      </w:pPr>
      <w:r>
        <w:t>Калентьев А. А.</w:t>
      </w:r>
      <w:r>
        <w:t xml:space="preserve"> </w:t>
      </w:r>
      <w:r>
        <w:t>Методические указания к лабораторным работам по дисциплине</w:t>
      </w:r>
      <w:r>
        <w:t xml:space="preserve"> </w:t>
      </w:r>
      <w:r>
        <w:t>«Основы объектно-ориентированного программирования»</w:t>
      </w:r>
      <w:r>
        <w:t xml:space="preserve"> </w:t>
      </w:r>
      <w:r>
        <w:t xml:space="preserve">. — </w:t>
      </w:r>
      <w:r>
        <w:t>28</w:t>
      </w:r>
      <w:r>
        <w:t xml:space="preserve"> с.</w:t>
      </w:r>
    </w:p>
    <w:p w14:paraId="01208192" w14:textId="2E3D8AE8" w:rsidR="006D632D" w:rsidRDefault="006D632D" w:rsidP="00847F9D">
      <w:pPr>
        <w:pStyle w:val="a5"/>
        <w:numPr>
          <w:ilvl w:val="0"/>
          <w:numId w:val="5"/>
        </w:numPr>
      </w:pPr>
      <w:r>
        <w:br w:type="page"/>
      </w:r>
    </w:p>
    <w:p w14:paraId="41F345D6" w14:textId="490203E2" w:rsidR="00386D51" w:rsidRDefault="007345B8" w:rsidP="00386D51">
      <w:pPr>
        <w:pStyle w:val="13"/>
      </w:pPr>
      <w:bookmarkStart w:id="17" w:name="_Toc74060067"/>
      <w:r>
        <w:lastRenderedPageBreak/>
        <w:t xml:space="preserve">2 </w:t>
      </w:r>
      <w:r w:rsidR="00386D51">
        <w:t>Введение</w:t>
      </w:r>
      <w:bookmarkEnd w:id="17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29DB08C6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.</w:t>
      </w:r>
    </w:p>
    <w:p w14:paraId="5C2386B7" w14:textId="04D8557F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18" w:name="_Toc74060068"/>
      <w:r>
        <w:lastRenderedPageBreak/>
        <w:t xml:space="preserve">3 </w:t>
      </w:r>
      <w:r w:rsidR="00386D51">
        <w:t>Диаграмма вариантов использования</w:t>
      </w:r>
      <w:bookmarkEnd w:id="18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23671D70" w:rsidR="00386D51" w:rsidRDefault="007345B8" w:rsidP="007345B8">
      <w:pPr>
        <w:pStyle w:val="a5"/>
        <w:ind w:firstLine="0"/>
      </w:pPr>
      <w:r>
        <w:object w:dxaOrig="13425" w:dyaOrig="8580" w14:anchorId="18FAF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8pt;height:318pt" o:ole="">
            <v:imagedata r:id="rId6" o:title=""/>
          </v:shape>
          <o:OLEObject Type="Embed" ProgID="Visio.Drawing.15" ShapeID="_x0000_i1030" DrawAspect="Content" ObjectID="_1684676618" r:id="rId7"/>
        </w:object>
      </w:r>
    </w:p>
    <w:p w14:paraId="6B4DAC64" w14:textId="481B8A1C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19" w:name="_Toc74060069"/>
      <w:r>
        <w:lastRenderedPageBreak/>
        <w:t xml:space="preserve">4 </w:t>
      </w:r>
      <w:r w:rsidR="00386D51">
        <w:t>Диаграмма классов</w:t>
      </w:r>
      <w:bookmarkEnd w:id="19"/>
    </w:p>
    <w:p w14:paraId="0126FB48" w14:textId="4F82AB35" w:rsidR="00386D51" w:rsidRDefault="00386D51" w:rsidP="00386D51">
      <w:pPr>
        <w:pStyle w:val="a5"/>
      </w:pPr>
    </w:p>
    <w:p w14:paraId="62EEF6FB" w14:textId="0485E19D" w:rsidR="00386D51" w:rsidRDefault="00386D51" w:rsidP="00386D51">
      <w:pPr>
        <w:pStyle w:val="a5"/>
      </w:pP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71E118E1" w:rsidR="00386D51" w:rsidRDefault="009E3F5E" w:rsidP="003A729B">
      <w:pPr>
        <w:pStyle w:val="13"/>
      </w:pPr>
      <w:r>
        <w:lastRenderedPageBreak/>
        <w:t xml:space="preserve">5 </w:t>
      </w:r>
      <w:r w:rsidR="003A729B">
        <w:t>Описание классов образующих связь «Общее – частное»</w:t>
      </w:r>
    </w:p>
    <w:p w14:paraId="65F211EA" w14:textId="12A62FD4" w:rsidR="003A729B" w:rsidRDefault="003A729B" w:rsidP="00386D51">
      <w:pPr>
        <w:pStyle w:val="a5"/>
      </w:pPr>
    </w:p>
    <w:p w14:paraId="0C858820" w14:textId="6384714A" w:rsidR="003A729B" w:rsidRDefault="003A729B" w:rsidP="00386D51">
      <w:pPr>
        <w:pStyle w:val="a5"/>
      </w:pPr>
    </w:p>
    <w:p w14:paraId="6AFAFFF8" w14:textId="3A3AB000" w:rsidR="009E3F5E" w:rsidRDefault="009E3F5E" w:rsidP="00386D51">
      <w:pPr>
        <w:pStyle w:val="a5"/>
      </w:pPr>
    </w:p>
    <w:p w14:paraId="787EC0D8" w14:textId="31B91E4C" w:rsidR="009E3F5E" w:rsidRDefault="009E3F5E" w:rsidP="00386D51">
      <w:pPr>
        <w:pStyle w:val="a5"/>
      </w:pPr>
    </w:p>
    <w:p w14:paraId="25CC1EF4" w14:textId="77777777" w:rsidR="009E3F5E" w:rsidRDefault="009E3F5E" w:rsidP="00386D51">
      <w:pPr>
        <w:pStyle w:val="a5"/>
      </w:pPr>
    </w:p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129477BB" w:rsidR="003A729B" w:rsidRDefault="009E3F5E" w:rsidP="003A729B">
      <w:pPr>
        <w:pStyle w:val="13"/>
      </w:pPr>
      <w:r>
        <w:lastRenderedPageBreak/>
        <w:t xml:space="preserve">6 </w:t>
      </w:r>
      <w:r w:rsidR="003A729B">
        <w:t>Дерево ветвлений гит</w:t>
      </w:r>
    </w:p>
    <w:p w14:paraId="67178B38" w14:textId="04FEFED8" w:rsidR="003A729B" w:rsidRDefault="003A729B" w:rsidP="00386D51">
      <w:pPr>
        <w:pStyle w:val="a5"/>
      </w:pPr>
    </w:p>
    <w:p w14:paraId="45836AAD" w14:textId="5DA05041" w:rsidR="003A729B" w:rsidRDefault="003A729B" w:rsidP="00386D51">
      <w:pPr>
        <w:pStyle w:val="a5"/>
      </w:pPr>
    </w:p>
    <w:p w14:paraId="6A33AC8C" w14:textId="77777777" w:rsidR="003A729B" w:rsidRDefault="003A729B" w:rsidP="00386D51">
      <w:pPr>
        <w:pStyle w:val="a5"/>
      </w:pP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r>
        <w:lastRenderedPageBreak/>
        <w:t xml:space="preserve">7 </w:t>
      </w:r>
      <w:r w:rsidR="003A729B">
        <w:t>Заключение</w:t>
      </w:r>
    </w:p>
    <w:p w14:paraId="6818E57E" w14:textId="1E28F109" w:rsidR="003A729B" w:rsidRDefault="003A729B" w:rsidP="00386D51">
      <w:pPr>
        <w:pStyle w:val="a5"/>
      </w:pP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r>
        <w:lastRenderedPageBreak/>
        <w:t xml:space="preserve">8 </w:t>
      </w:r>
      <w:r w:rsidR="003A729B">
        <w:t>Список использованных источников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386D51"/>
    <w:rsid w:val="003A729B"/>
    <w:rsid w:val="003D4C2E"/>
    <w:rsid w:val="004E3F1E"/>
    <w:rsid w:val="00537350"/>
    <w:rsid w:val="005E79E5"/>
    <w:rsid w:val="0065031B"/>
    <w:rsid w:val="006563F5"/>
    <w:rsid w:val="006D632D"/>
    <w:rsid w:val="007345B8"/>
    <w:rsid w:val="00847F9D"/>
    <w:rsid w:val="009B794C"/>
    <w:rsid w:val="009E3F5E"/>
    <w:rsid w:val="00AC0A57"/>
    <w:rsid w:val="00C23683"/>
    <w:rsid w:val="00D00AFC"/>
    <w:rsid w:val="00D035AF"/>
    <w:rsid w:val="00E13C22"/>
    <w:rsid w:val="00F145B9"/>
    <w:rsid w:val="00F43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0249C1"/>
    <w:pPr>
      <w:spacing w:after="100"/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F0594A-F5A1-4CF7-A0CE-DB367A6C3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</TotalTime>
  <Pages>17</Pages>
  <Words>1459</Words>
  <Characters>8318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22</cp:revision>
  <dcterms:created xsi:type="dcterms:W3CDTF">2021-06-07T13:20:00Z</dcterms:created>
  <dcterms:modified xsi:type="dcterms:W3CDTF">2021-06-08T13:52:00Z</dcterms:modified>
</cp:coreProperties>
</file>